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362A93">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362A93">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362A93">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362A93">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362A93">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362A93">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362A93">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362A93">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362A93">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362A93">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62A93">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62A93">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362A93">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362A93">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362A93">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362A93">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62A93">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362A93">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pt;height:527.75pt" o:ole="">
            <v:imagedata r:id="rId8" o:title=""/>
          </v:shape>
          <o:OLEObject Type="Embed" ProgID="Visio.Drawing.15" ShapeID="_x0000_i1025" DrawAspect="Content" ObjectID="_145415795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2pt;height:558.4pt" o:ole="">
            <v:imagedata r:id="rId10" o:title=""/>
          </v:shape>
          <o:OLEObject Type="Embed" ProgID="Visio.Drawing.15" ShapeID="_x0000_i1026" DrawAspect="Content" ObjectID="_1454157954"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25pt;height:600.5pt" o:ole="">
            <v:imagedata r:id="rId12" o:title=""/>
          </v:shape>
          <o:OLEObject Type="Embed" ProgID="Visio.Drawing.15" ShapeID="_x0000_i1027" DrawAspect="Content" ObjectID="_1454157955"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r>
        <w:t>PrinterConfiguration Class</w:t>
      </w:r>
      <w:bookmarkEnd w:id="43"/>
    </w:p>
    <w:p w:rsidR="00B87803" w:rsidRPr="00B87803" w:rsidRDefault="00B87803" w:rsidP="00914E2F">
      <w:pPr>
        <w:pStyle w:val="Heading4"/>
      </w:pPr>
      <w:r>
        <w:t>Aggregation Relationships</w:t>
      </w:r>
    </w:p>
    <w:p w:rsidR="00967013" w:rsidRPr="00C828C4" w:rsidRDefault="00885445" w:rsidP="00C828C4">
      <w:r w:rsidRPr="00885445">
        <w:rPr>
          <w:noProof/>
        </w:rPr>
        <w:drawing>
          <wp:inline distT="0" distB="0" distL="0" distR="0" wp14:anchorId="47ABA473" wp14:editId="1ED0B7B5">
            <wp:extent cx="5634990" cy="2663054"/>
            <wp:effectExtent l="0" t="0" r="3810" b="4445"/>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6858" cy="2663937"/>
                    </a:xfrm>
                    <a:prstGeom prst="rect">
                      <a:avLst/>
                    </a:prstGeom>
                    <a:noFill/>
                    <a:ln>
                      <a:noFill/>
                    </a:ln>
                  </pic:spPr>
                </pic:pic>
              </a:graphicData>
            </a:graphic>
          </wp:inline>
        </w:drawing>
      </w:r>
      <w:r w:rsidR="00967013">
        <w:t>Figure 3.3: Printer Configuration UML</w:t>
      </w:r>
    </w:p>
    <w:p w:rsidR="00BC2928" w:rsidRPr="00BC2928" w:rsidRDefault="00BC2928"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914E2F">
      <w:pPr>
        <w:pStyle w:val="Heading3"/>
      </w:pPr>
      <w:bookmarkStart w:id="44" w:name="_Toc380331289"/>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gCode file of the </w:t>
            </w:r>
            <w:r>
              <w:rPr>
                <w:sz w:val="20"/>
              </w:rPr>
              <w:lastRenderedPageBreak/>
              <w:t>subsection.  This is set during processing.</w:t>
            </w:r>
          </w:p>
        </w:tc>
        <w:tc>
          <w:tcPr>
            <w:tcW w:w="720" w:type="dxa"/>
          </w:tcPr>
          <w:p w:rsidR="00BC2928" w:rsidRPr="00BC2928" w:rsidRDefault="00695786" w:rsidP="00627FE5">
            <w:pPr>
              <w:rPr>
                <w:sz w:val="20"/>
              </w:rPr>
            </w:pPr>
            <w:r>
              <w:rPr>
                <w:sz w:val="20"/>
              </w:rPr>
              <w:lastRenderedPageBreak/>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r>
        <w:t>PrintConfiguration Class</w:t>
      </w:r>
      <w:bookmarkEnd w:id="45"/>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p w:rsidR="00695786" w:rsidRPr="00695786" w:rsidRDefault="00B87803" w:rsidP="00695786">
      <w:r>
        <w:t>None</w:t>
      </w:r>
    </w:p>
    <w:p w:rsidR="00BC2928" w:rsidRDefault="00BC2928" w:rsidP="00914E2F">
      <w:pPr>
        <w:pStyle w:val="Heading3"/>
      </w:pPr>
      <w:bookmarkStart w:id="46" w:name="_Toc380331291"/>
      <w:r>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r>
        <w:lastRenderedPageBreak/>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D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r>
        <w:br w:type="page"/>
      </w:r>
    </w:p>
    <w:p w:rsidR="00EB47CA" w:rsidRDefault="00EB47CA" w:rsidP="00EB47CA"/>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0449C3">
        <w:trPr>
          <w:trHeight w:val="345"/>
        </w:trPr>
        <w:tc>
          <w:tcPr>
            <w:tcW w:w="3116" w:type="dxa"/>
            <w:tcBorders>
              <w:top w:val="single" w:sz="8" w:space="0" w:color="auto"/>
              <w:left w:val="single" w:sz="8" w:space="0" w:color="auto"/>
              <w:bottom w:val="nil"/>
              <w:right w:val="nil"/>
            </w:tcBorders>
          </w:tcPr>
          <w:p w:rsidR="00EB47CA" w:rsidRDefault="00EB47CA" w:rsidP="000449C3">
            <w:r>
              <w:t>Interface</w:t>
            </w:r>
          </w:p>
        </w:tc>
        <w:tc>
          <w:tcPr>
            <w:tcW w:w="3118" w:type="dxa"/>
            <w:tcBorders>
              <w:top w:val="single" w:sz="8" w:space="0" w:color="auto"/>
              <w:left w:val="single" w:sz="8" w:space="0" w:color="auto"/>
              <w:bottom w:val="nil"/>
              <w:right w:val="nil"/>
            </w:tcBorders>
          </w:tcPr>
          <w:p w:rsidR="00EB47CA" w:rsidRDefault="00EB47CA" w:rsidP="000449C3">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0449C3">
            <w:r>
              <w:t>Information Returned</w:t>
            </w:r>
          </w:p>
        </w:tc>
      </w:tr>
      <w:tr w:rsidR="00EB47CA" w:rsidTr="000449C3">
        <w:trPr>
          <w:trHeight w:val="345"/>
        </w:trPr>
        <w:tc>
          <w:tcPr>
            <w:tcW w:w="3116" w:type="dxa"/>
            <w:tcBorders>
              <w:top w:val="single" w:sz="8" w:space="0" w:color="auto"/>
              <w:left w:val="single" w:sz="8" w:space="0" w:color="auto"/>
              <w:bottom w:val="nil"/>
              <w:right w:val="nil"/>
            </w:tcBorders>
          </w:tcPr>
          <w:p w:rsidR="00EB47CA" w:rsidRDefault="00EB47CA" w:rsidP="000449C3">
            <w:pPr>
              <w:jc w:val="left"/>
            </w:pPr>
            <w:r>
              <w:t>newButton</w:t>
            </w:r>
          </w:p>
        </w:tc>
        <w:tc>
          <w:tcPr>
            <w:tcW w:w="3118" w:type="dxa"/>
            <w:tcBorders>
              <w:top w:val="single" w:sz="8" w:space="0" w:color="auto"/>
              <w:left w:val="single" w:sz="8" w:space="0" w:color="auto"/>
              <w:bottom w:val="nil"/>
              <w:right w:val="nil"/>
            </w:tcBorders>
          </w:tcPr>
          <w:p w:rsidR="00EB47CA" w:rsidRDefault="00EB47CA" w:rsidP="000449C3">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0449C3">
            <w:pPr>
              <w:jc w:val="left"/>
            </w:pPr>
            <w:r>
              <w:t>Display upd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Message to user of success or failur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Message to user of success or failure</w:t>
            </w:r>
          </w:p>
        </w:tc>
      </w:tr>
    </w:tbl>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0449C3">
        <w:trPr>
          <w:trHeight w:val="345"/>
        </w:trPr>
        <w:tc>
          <w:tcPr>
            <w:tcW w:w="4676" w:type="dxa"/>
            <w:tcBorders>
              <w:top w:val="single" w:sz="8" w:space="0" w:color="auto"/>
              <w:left w:val="single" w:sz="8" w:space="0" w:color="auto"/>
              <w:bottom w:val="nil"/>
              <w:right w:val="nil"/>
            </w:tcBorders>
          </w:tcPr>
          <w:p w:rsidR="00EB47CA" w:rsidRDefault="00EB47CA" w:rsidP="000449C3">
            <w:r>
              <w:t>Data</w:t>
            </w:r>
          </w:p>
        </w:tc>
        <w:tc>
          <w:tcPr>
            <w:tcW w:w="4676" w:type="dxa"/>
            <w:tcBorders>
              <w:top w:val="single" w:sz="8" w:space="0" w:color="auto"/>
              <w:left w:val="single" w:sz="8" w:space="0" w:color="auto"/>
              <w:bottom w:val="nil"/>
              <w:right w:val="single" w:sz="8" w:space="0" w:color="auto"/>
            </w:tcBorders>
          </w:tcPr>
          <w:p w:rsidR="00EB47CA" w:rsidRDefault="00EB47CA" w:rsidP="000449C3">
            <w:r>
              <w:t>Source</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pPr>
              <w:autoSpaceDE w:val="0"/>
              <w:autoSpaceDN w:val="0"/>
              <w:spacing w:after="0" w:line="240" w:lineRule="auto"/>
              <w:jc w:val="left"/>
            </w:pPr>
            <w:r>
              <w:t>User</w:t>
            </w:r>
          </w:p>
        </w:tc>
      </w:tr>
    </w:tbl>
    <w:p w:rsidR="00EB47CA" w:rsidRDefault="00EB47CA" w:rsidP="00EB47CA">
      <w:pPr>
        <w:autoSpaceDE w:val="0"/>
        <w:autoSpaceDN w:val="0"/>
        <w:spacing w:after="0" w:line="240" w:lineRule="auto"/>
        <w:jc w:val="left"/>
        <w:rPr>
          <w:b/>
          <w:bCs/>
          <w:i/>
          <w:iCs/>
          <w:sz w:val="24"/>
          <w:szCs w:val="24"/>
        </w:rPr>
      </w:pPr>
    </w:p>
    <w:p w:rsidR="00EB47CA" w:rsidRDefault="00EB47CA" w:rsidP="00EB47CA">
      <w:pPr>
        <w:jc w:val="left"/>
        <w:rPr>
          <w:b/>
          <w:bCs/>
          <w:i/>
          <w:iCs/>
          <w:sz w:val="24"/>
          <w:szCs w:val="24"/>
        </w:rPr>
      </w:pP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FF672B" w:rsidRPr="00FF672B" w:rsidRDefault="00FF672B" w:rsidP="00FF672B"/>
    <w:p w:rsidR="00FF672B" w:rsidRPr="00FF672B" w:rsidRDefault="00FF672B" w:rsidP="00FF672B"/>
    <w:p w:rsidR="00A521C0" w:rsidRDefault="00A521C0" w:rsidP="00A521C0">
      <w:pPr>
        <w:pStyle w:val="Heading3"/>
      </w:pPr>
      <w:r>
        <w:lastRenderedPageBreak/>
        <w:t>Print Configuration GUI Module</w:t>
      </w:r>
      <w:bookmarkEnd w:id="59"/>
    </w:p>
    <w:p w:rsidR="00A521C0" w:rsidRDefault="00A521C0" w:rsidP="00A521C0">
      <w:pPr>
        <w:pStyle w:val="Heading4"/>
      </w:pPr>
      <w:r>
        <w:t>Prologue</w:t>
      </w:r>
    </w:p>
    <w:p w:rsidR="003B755A" w:rsidRDefault="00A521C0" w:rsidP="00A521C0">
      <w:r>
        <w:t>Print Configuration GUI Module is a menu that lets the user enter and save a set information that will let the system understand how the user wants a subsection of the print job to run.</w:t>
      </w:r>
    </w:p>
    <w:p w:rsidR="003B755A" w:rsidRDefault="003B755A">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lastRenderedPageBreak/>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lastRenderedPageBreak/>
        <w:t>}</w:t>
      </w:r>
    </w:p>
    <w:p w:rsidR="00A521C0" w:rsidRDefault="00A521C0" w:rsidP="00A521C0"/>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lastRenderedPageBreak/>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lastRenderedPageBreak/>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r>
              <w:t>Interface</w:t>
            </w:r>
          </w:p>
        </w:tc>
        <w:tc>
          <w:tcPr>
            <w:tcW w:w="3118" w:type="dxa"/>
            <w:tcBorders>
              <w:top w:val="single" w:sz="8" w:space="0" w:color="auto"/>
              <w:left w:val="single" w:sz="8" w:space="0" w:color="auto"/>
              <w:bottom w:val="single" w:sz="8" w:space="0" w:color="auto"/>
              <w:right w:val="nil"/>
            </w:tcBorders>
          </w:tcPr>
          <w:p w:rsidR="00EB47CA" w:rsidRDefault="00EB47CA" w:rsidP="000449C3">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r>
              <w:t>Information Returned</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0449C3">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Boolean success st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0449C3">
            <w:pPr>
              <w:jc w:val="left"/>
            </w:pPr>
            <w:r>
              <w:t>Extruder</w:t>
            </w:r>
            <w:r w:rsidR="00EB47CA">
              <w:t>Configuration Object</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Boolean success st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r>
              <w:t>Source</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2349B6" w:rsidP="000449C3">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0449C3">
            <w:pPr>
              <w:autoSpaceDE w:val="0"/>
              <w:autoSpaceDN w:val="0"/>
              <w:spacing w:after="0" w:line="240" w:lineRule="auto"/>
              <w:jc w:val="left"/>
            </w:pPr>
            <w:r>
              <w:t>Extruder</w:t>
            </w:r>
            <w:r w:rsidR="00EB47CA">
              <w:t>ConfigurationGui</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0449C3">
            <w:pPr>
              <w:autoSpaceDE w:val="0"/>
              <w:autoSpaceDN w:val="0"/>
              <w:spacing w:after="0" w:line="240" w:lineRule="auto"/>
              <w:jc w:val="left"/>
            </w:pPr>
            <w:r>
              <w:t>Extruder</w:t>
            </w:r>
            <w:r w:rsidR="00EB47CA">
              <w:t>ConfigurationGui</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lastRenderedPageBreak/>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lastRenderedPageBreak/>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lastRenderedPageBreak/>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lastRenderedPageBreak/>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0449C3">
        <w:tc>
          <w:tcPr>
            <w:tcW w:w="1818" w:type="dxa"/>
          </w:tcPr>
          <w:p w:rsidR="00D51AA4" w:rsidRDefault="00D51AA4" w:rsidP="000449C3">
            <w:r>
              <w:t>Subsystem</w:t>
            </w:r>
          </w:p>
        </w:tc>
        <w:tc>
          <w:tcPr>
            <w:tcW w:w="1530" w:type="dxa"/>
          </w:tcPr>
          <w:p w:rsidR="00D51AA4" w:rsidRDefault="00D51AA4" w:rsidP="000449C3">
            <w:r>
              <w:t>Module</w:t>
            </w:r>
          </w:p>
        </w:tc>
        <w:tc>
          <w:tcPr>
            <w:tcW w:w="6228" w:type="dxa"/>
          </w:tcPr>
          <w:p w:rsidR="00D51AA4" w:rsidRDefault="00D51AA4" w:rsidP="000449C3">
            <w:r>
              <w:t>Test</w:t>
            </w:r>
          </w:p>
        </w:tc>
      </w:tr>
      <w:tr w:rsidR="00D51AA4" w:rsidTr="000449C3">
        <w:tc>
          <w:tcPr>
            <w:tcW w:w="1818" w:type="dxa"/>
            <w:vMerge w:val="restart"/>
            <w:vAlign w:val="center"/>
          </w:tcPr>
          <w:p w:rsidR="00D51AA4" w:rsidRDefault="00D51AA4" w:rsidP="000449C3">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0449C3">
        <w:tc>
          <w:tcPr>
            <w:tcW w:w="1818" w:type="dxa"/>
            <w:vMerge/>
          </w:tcPr>
          <w:p w:rsidR="00D51AA4" w:rsidRDefault="00D51AA4" w:rsidP="000449C3"/>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0449C3">
        <w:tc>
          <w:tcPr>
            <w:tcW w:w="1818" w:type="dxa"/>
            <w:vMerge/>
          </w:tcPr>
          <w:p w:rsidR="00D51AA4" w:rsidRDefault="00D51AA4" w:rsidP="000449C3"/>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0449C3">
        <w:tc>
          <w:tcPr>
            <w:tcW w:w="1818" w:type="dxa"/>
            <w:vMerge/>
          </w:tcPr>
          <w:p w:rsidR="00D51AA4" w:rsidRDefault="00D51AA4" w:rsidP="000449C3"/>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0449C3">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0449C3">
        <w:tc>
          <w:tcPr>
            <w:tcW w:w="1818" w:type="dxa"/>
            <w:vMerge/>
          </w:tcPr>
          <w:p w:rsidR="00D51AA4" w:rsidRDefault="00D51AA4" w:rsidP="000449C3"/>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0449C3">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0449C3">
        <w:tc>
          <w:tcPr>
            <w:tcW w:w="1818" w:type="dxa"/>
            <w:vMerge/>
          </w:tcPr>
          <w:p w:rsidR="00D51AA4" w:rsidRDefault="00D51AA4" w:rsidP="000449C3"/>
        </w:tc>
        <w:tc>
          <w:tcPr>
            <w:tcW w:w="1530" w:type="dxa"/>
          </w:tcPr>
          <w:p w:rsidR="00D51AA4" w:rsidRDefault="00D51AA4" w:rsidP="00CB0460">
            <w:pPr>
              <w:jc w:val="center"/>
            </w:pPr>
            <w:r>
              <w:t>Print Job GUI</w:t>
            </w:r>
          </w:p>
        </w:tc>
        <w:tc>
          <w:tcPr>
            <w:tcW w:w="6228" w:type="dxa"/>
          </w:tcPr>
          <w:p w:rsidR="00D51AA4" w:rsidRDefault="00421FFB" w:rsidP="000449C3">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0449C3">
        <w:tc>
          <w:tcPr>
            <w:tcW w:w="1818" w:type="dxa"/>
            <w:vMerge/>
          </w:tcPr>
          <w:p w:rsidR="00D51AA4" w:rsidRDefault="00D51AA4" w:rsidP="000449C3"/>
        </w:tc>
        <w:tc>
          <w:tcPr>
            <w:tcW w:w="1530" w:type="dxa"/>
          </w:tcPr>
          <w:p w:rsidR="00D51AA4" w:rsidRDefault="00D51AA4" w:rsidP="00CB0460">
            <w:pPr>
              <w:jc w:val="center"/>
            </w:pPr>
            <w:r>
              <w:t>Status GUI</w:t>
            </w:r>
          </w:p>
        </w:tc>
        <w:tc>
          <w:tcPr>
            <w:tcW w:w="6228" w:type="dxa"/>
          </w:tcPr>
          <w:p w:rsidR="00D51AA4" w:rsidRDefault="00421FFB" w:rsidP="000449C3">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0449C3">
        <w:tc>
          <w:tcPr>
            <w:tcW w:w="1818" w:type="dxa"/>
            <w:vMerge w:val="restart"/>
          </w:tcPr>
          <w:p w:rsidR="00D51AA4" w:rsidRDefault="00D51AA4" w:rsidP="009F3F6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0449C3">
        <w:tc>
          <w:tcPr>
            <w:tcW w:w="1818" w:type="dxa"/>
            <w:vMerge/>
          </w:tcPr>
          <w:p w:rsidR="00D51AA4" w:rsidRDefault="00D51AA4" w:rsidP="000449C3"/>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0449C3">
        <w:tc>
          <w:tcPr>
            <w:tcW w:w="1818" w:type="dxa"/>
            <w:vMerge/>
          </w:tcPr>
          <w:p w:rsidR="00D51AA4" w:rsidRDefault="00D51AA4" w:rsidP="000449C3"/>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0449C3">
        <w:tc>
          <w:tcPr>
            <w:tcW w:w="1818" w:type="dxa"/>
            <w:vMerge/>
          </w:tcPr>
          <w:p w:rsidR="00D51AA4" w:rsidRDefault="00D51AA4" w:rsidP="000449C3"/>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0449C3">
        <w:tc>
          <w:tcPr>
            <w:tcW w:w="1818" w:type="dxa"/>
            <w:vMerge/>
          </w:tcPr>
          <w:p w:rsidR="00D51AA4" w:rsidRDefault="00D51AA4" w:rsidP="000449C3"/>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0449C3">
        <w:tc>
          <w:tcPr>
            <w:tcW w:w="1818" w:type="dxa"/>
            <w:vMerge/>
          </w:tcPr>
          <w:p w:rsidR="00D51AA4" w:rsidRDefault="00D51AA4" w:rsidP="000449C3"/>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0449C3">
        <w:tc>
          <w:tcPr>
            <w:tcW w:w="1818" w:type="dxa"/>
            <w:vMerge/>
          </w:tcPr>
          <w:p w:rsidR="00D51AA4" w:rsidRDefault="00D51AA4" w:rsidP="000449C3"/>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lastRenderedPageBreak/>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p w:rsidR="00213D1F" w:rsidRDefault="00213D1F" w:rsidP="00213D1F">
      <w:pPr>
        <w:pStyle w:val="Heading3"/>
      </w:pPr>
      <w:bookmarkStart w:id="104" w:name="_Toc380331346"/>
      <w:r>
        <w:t>Printer Feedback Layer</w:t>
      </w:r>
      <w:bookmarkEnd w:id="104"/>
    </w:p>
    <w:p w:rsidR="00213D1F" w:rsidRPr="00213D1F" w:rsidRDefault="00213D1F" w:rsidP="00213D1F">
      <w:pPr>
        <w:pStyle w:val="Heading3"/>
      </w:pPr>
      <w:bookmarkStart w:id="105" w:name="_Toc380331347"/>
      <w:r>
        <w:t>Communication Layer</w:t>
      </w:r>
      <w:bookmarkEnd w:id="105"/>
    </w:p>
    <w:p w:rsidR="002B68FD" w:rsidRDefault="002B68FD" w:rsidP="002B68FD">
      <w:pPr>
        <w:pStyle w:val="Heading2"/>
      </w:pPr>
      <w:bookmarkStart w:id="106" w:name="_Toc380331348"/>
      <w:r>
        <w:t>Component Testing</w:t>
      </w:r>
      <w:bookmarkEnd w:id="106"/>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7" w:name="_Toc380331349"/>
      <w:r>
        <w:t>User Interface Layer</w:t>
      </w:r>
      <w:bookmarkEnd w:id="107"/>
    </w:p>
    <w:p w:rsidR="00012BF4" w:rsidRPr="00012BF4" w:rsidRDefault="00012BF4" w:rsidP="00012BF4">
      <w:r>
        <w:t>[insert stuff]</w:t>
      </w:r>
      <w:bookmarkStart w:id="108" w:name="_GoBack"/>
      <w:bookmarkEnd w:id="108"/>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1916EF" w:rsidRDefault="001916EF" w:rsidP="001916EF">
      <w:pPr>
        <w:pStyle w:val="Header"/>
        <w:tabs>
          <w:tab w:val="clear" w:pos="9360"/>
          <w:tab w:val="right" w:pos="10080"/>
        </w:tabs>
      </w:pPr>
      <w:bookmarkStart w:id="122" w:name="_Toc380331363"/>
      <w:r>
        <w:t>These acceptance criteria 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A93" w:rsidRDefault="00362A93" w:rsidP="005F0D1B">
      <w:pPr>
        <w:spacing w:after="0" w:line="240" w:lineRule="auto"/>
      </w:pPr>
      <w:r>
        <w:separator/>
      </w:r>
    </w:p>
  </w:endnote>
  <w:endnote w:type="continuationSeparator" w:id="0">
    <w:p w:rsidR="00362A93" w:rsidRDefault="00362A93"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A93" w:rsidRDefault="00362A93" w:rsidP="005F0D1B">
      <w:pPr>
        <w:spacing w:after="0" w:line="240" w:lineRule="auto"/>
      </w:pPr>
      <w:r>
        <w:separator/>
      </w:r>
    </w:p>
  </w:footnote>
  <w:footnote w:type="continuationSeparator" w:id="0">
    <w:p w:rsidR="00362A93" w:rsidRDefault="00362A93"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6C2D"/>
    <w:rsid w:val="0018719E"/>
    <w:rsid w:val="00190FBB"/>
    <w:rsid w:val="001916EF"/>
    <w:rsid w:val="001919F3"/>
    <w:rsid w:val="001A61F4"/>
    <w:rsid w:val="001B1D0C"/>
    <w:rsid w:val="001B3F6C"/>
    <w:rsid w:val="001C37A4"/>
    <w:rsid w:val="001E29EE"/>
    <w:rsid w:val="001E46EB"/>
    <w:rsid w:val="001F2A15"/>
    <w:rsid w:val="001F4F2B"/>
    <w:rsid w:val="00207DED"/>
    <w:rsid w:val="00213D1F"/>
    <w:rsid w:val="0022084E"/>
    <w:rsid w:val="002349B6"/>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2A93"/>
    <w:rsid w:val="00364274"/>
    <w:rsid w:val="00377C74"/>
    <w:rsid w:val="0038752C"/>
    <w:rsid w:val="00391ECD"/>
    <w:rsid w:val="003958CA"/>
    <w:rsid w:val="003A6C75"/>
    <w:rsid w:val="003B755A"/>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2461B"/>
    <w:rsid w:val="00627FE5"/>
    <w:rsid w:val="00643397"/>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35D90"/>
    <w:rsid w:val="00737429"/>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14E2F"/>
    <w:rsid w:val="00922E04"/>
    <w:rsid w:val="009320E8"/>
    <w:rsid w:val="00967013"/>
    <w:rsid w:val="00984EB9"/>
    <w:rsid w:val="0099114C"/>
    <w:rsid w:val="00996345"/>
    <w:rsid w:val="009B70AE"/>
    <w:rsid w:val="009E3482"/>
    <w:rsid w:val="009F3F6A"/>
    <w:rsid w:val="00A247BE"/>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B0460"/>
    <w:rsid w:val="00CC3493"/>
    <w:rsid w:val="00CC5733"/>
    <w:rsid w:val="00CE5591"/>
    <w:rsid w:val="00D03858"/>
    <w:rsid w:val="00D0408C"/>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51232"/>
    <w:rsid w:val="00FD3898"/>
    <w:rsid w:val="00FD499A"/>
    <w:rsid w:val="00FE4141"/>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A2E92-9A3E-45E0-AE5B-0C8BD5DA2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6</TotalTime>
  <Pages>76</Pages>
  <Words>13317</Words>
  <Characters>75910</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103</cp:revision>
  <dcterms:created xsi:type="dcterms:W3CDTF">2014-02-09T18:48:00Z</dcterms:created>
  <dcterms:modified xsi:type="dcterms:W3CDTF">2014-02-17T21:59:00Z</dcterms:modified>
</cp:coreProperties>
</file>